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DBCEC3" w14:textId="77777777" w:rsidR="00BA419E" w:rsidRPr="006D7D73" w:rsidRDefault="00BA419E" w:rsidP="0012687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7"/>
        <w:gridCol w:w="4841"/>
        <w:gridCol w:w="1170"/>
        <w:gridCol w:w="1015"/>
        <w:gridCol w:w="1095"/>
      </w:tblGrid>
      <w:tr w:rsidR="00BA419E" w:rsidRPr="006D7D73" w14:paraId="500D094A" w14:textId="77777777" w:rsidTr="006A0845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9807C7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F175D" w14:textId="77777777" w:rsidR="00BA419E" w:rsidRPr="006D7D73" w:rsidRDefault="00884247" w:rsidP="005C64A3">
            <w:pPr>
              <w:pStyle w:val="31"/>
            </w:pPr>
            <w:hyperlink w:anchor="學生事務處" w:history="1">
              <w:bookmarkStart w:id="0" w:name="_Toc92798105"/>
              <w:bookmarkStart w:id="1" w:name="_Toc99130109"/>
              <w:r w:rsidR="00BA419E" w:rsidRPr="006D7D73">
                <w:rPr>
                  <w:rStyle w:val="a3"/>
                  <w:rFonts w:hint="eastAsia"/>
                </w:rPr>
                <w:t>1120-022</w:t>
              </w:r>
              <w:bookmarkStart w:id="2" w:name="學生團體保險理賠申請作業"/>
              <w:r w:rsidR="00BA419E" w:rsidRPr="006D7D73">
                <w:rPr>
                  <w:rStyle w:val="a3"/>
                  <w:rFonts w:hint="eastAsia"/>
                </w:rPr>
                <w:t>學生團體保險理賠申請作業</w:t>
              </w:r>
              <w:bookmarkEnd w:id="0"/>
              <w:bookmarkEnd w:id="1"/>
              <w:bookmarkEnd w:id="2"/>
            </w:hyperlink>
          </w:p>
        </w:tc>
        <w:tc>
          <w:tcPr>
            <w:tcW w:w="6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E01BDC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A998EED" w14:textId="77777777" w:rsidR="00BA419E" w:rsidRPr="006D7D73" w:rsidRDefault="00BA419E" w:rsidP="003766C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A419E" w:rsidRPr="006D7D73" w14:paraId="0513C6B5" w14:textId="77777777" w:rsidTr="006A0845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2A4B01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8C2727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C6C913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1CC9CE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3768687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A419E" w:rsidRPr="006D7D73" w14:paraId="15A4F832" w14:textId="77777777" w:rsidTr="00536951">
        <w:trPr>
          <w:trHeight w:val="737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BAC32D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DE82BF" w14:textId="77777777" w:rsidR="00BA419E" w:rsidRPr="006D7D73" w:rsidRDefault="00BA419E" w:rsidP="0053695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4A945B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2A3F07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C0AC75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A419E" w:rsidRPr="006D7D73" w14:paraId="46DBD488" w14:textId="77777777" w:rsidTr="00536951">
        <w:trPr>
          <w:trHeight w:val="780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D25B05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FACC3F" w14:textId="77777777" w:rsidR="00BA419E" w:rsidRPr="006D7D73" w:rsidRDefault="00BA419E" w:rsidP="0053695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修訂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7A696C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6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2B3A96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宛霓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736AFA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A754BD4" w14:textId="77777777" w:rsidR="00BA419E" w:rsidRPr="006D7D73" w:rsidRDefault="00BA419E" w:rsidP="006A084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0EB0FD6" w14:textId="77777777" w:rsidR="00BA419E" w:rsidRPr="006D7D73" w:rsidRDefault="00BA419E" w:rsidP="0012687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74BC62" wp14:editId="496BFD74">
                <wp:simplePos x="0" y="0"/>
                <wp:positionH relativeFrom="column">
                  <wp:posOffset>4265295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18" name="文字方塊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465116" w14:textId="77777777" w:rsidR="00BA419E" w:rsidRPr="00B97BCF" w:rsidRDefault="00BA419E" w:rsidP="0012687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5F43D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5.04.27</w:t>
                            </w:r>
                          </w:p>
                          <w:p w14:paraId="0BA164FB" w14:textId="77777777" w:rsidR="00BA419E" w:rsidRPr="00B97BCF" w:rsidRDefault="00BA419E" w:rsidP="0012687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74BC62" id="_x0000_t202" coordsize="21600,21600" o:spt="202" path="m,l,21600r21600,l21600,xe">
                <v:stroke joinstyle="miter"/>
                <v:path gradientshapeok="t" o:connecttype="rect"/>
              </v:shapetype>
              <v:shape id="文字方塊 18" o:spid="_x0000_s1026" type="#_x0000_t202" style="position:absolute;margin-left:335.85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ZvlWHjAAAADQEAAA8AAABkcnMvZG93bnJldi54&#10;bWxMj8FOwzAQRO9I/IO1SFxQ6yQ0KQ1xKqjEgYKKKKBe3XhJIuJ1FLtt+HuWExz3zWh2pliOthNH&#10;HHzrSEE8jUAgVc60VCt4f3uY3IDwQZPRnSNU8I0eluX5WaFz4070isdtqAWHkM+1giaEPpfSVw1a&#10;7aeuR2Lt0w1WBz6HWppBnzjcdjKJokxa3RJ/aHSPqwarr+3BKpjJnbvvV7Z6/ti5p/XLVdJuHhOl&#10;Li/Gu1sQAcfwZ4bf+lwdSu60dwcyXnQKsnk8ZysLs+w6BsGWxSJltGeUpoxkWcj/K8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OZvlWHjAAAADQEAAA8AAAAAAAAAAAAAAAAAggQA&#10;AGRycy9kb3ducmV2LnhtbFBLBQYAAAAABAAEAPMAAACSBQAAAAA=&#10;" fillcolor="white [3201]" stroked="f" strokeweight="1pt">
                <v:textbox>
                  <w:txbxContent>
                    <w:p w14:paraId="13465116" w14:textId="77777777" w:rsidR="00BA419E" w:rsidRPr="00B97BCF" w:rsidRDefault="00BA419E" w:rsidP="0012687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5F43D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5.04.27</w:t>
                      </w:r>
                    </w:p>
                    <w:p w14:paraId="0BA164FB" w14:textId="77777777" w:rsidR="00BA419E" w:rsidRPr="00B97BCF" w:rsidRDefault="00BA419E" w:rsidP="0012687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2"/>
        <w:gridCol w:w="1641"/>
        <w:gridCol w:w="1233"/>
        <w:gridCol w:w="1266"/>
        <w:gridCol w:w="1084"/>
      </w:tblGrid>
      <w:tr w:rsidR="00BA419E" w:rsidRPr="006D7D73" w14:paraId="12E811A4" w14:textId="77777777" w:rsidTr="000F638E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4CB361E" w14:textId="77777777" w:rsidR="00BA419E" w:rsidRPr="006D7D73" w:rsidRDefault="00BA419E" w:rsidP="003766C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A419E" w:rsidRPr="006D7D73" w14:paraId="789EEC4D" w14:textId="77777777" w:rsidTr="000F638E">
        <w:trPr>
          <w:jc w:val="center"/>
        </w:trPr>
        <w:tc>
          <w:tcPr>
            <w:tcW w:w="454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BF97F5E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1" w:type="dxa"/>
            <w:tcBorders>
              <w:left w:val="single" w:sz="2" w:space="0" w:color="auto"/>
            </w:tcBorders>
            <w:vAlign w:val="center"/>
          </w:tcPr>
          <w:p w14:paraId="5D981B3A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3" w:type="dxa"/>
            <w:vAlign w:val="center"/>
          </w:tcPr>
          <w:p w14:paraId="2F59776F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6" w:type="dxa"/>
            <w:vAlign w:val="center"/>
          </w:tcPr>
          <w:p w14:paraId="16479E5D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49322BC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84" w:type="dxa"/>
            <w:tcBorders>
              <w:right w:val="single" w:sz="12" w:space="0" w:color="auto"/>
            </w:tcBorders>
            <w:vAlign w:val="center"/>
          </w:tcPr>
          <w:p w14:paraId="2BA8750B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A419E" w:rsidRPr="006D7D73" w14:paraId="13B6E668" w14:textId="77777777" w:rsidTr="000F638E">
        <w:trPr>
          <w:trHeight w:val="663"/>
          <w:jc w:val="center"/>
        </w:trPr>
        <w:tc>
          <w:tcPr>
            <w:tcW w:w="454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3DC46DA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1641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496DCDB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3" w:type="dxa"/>
            <w:tcBorders>
              <w:bottom w:val="single" w:sz="12" w:space="0" w:color="auto"/>
            </w:tcBorders>
            <w:vAlign w:val="center"/>
          </w:tcPr>
          <w:p w14:paraId="1AA39839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1266" w:type="dxa"/>
            <w:tcBorders>
              <w:bottom w:val="single" w:sz="12" w:space="0" w:color="auto"/>
            </w:tcBorders>
            <w:vAlign w:val="center"/>
          </w:tcPr>
          <w:p w14:paraId="1113944F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72D46C2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5.04.27</w:t>
            </w:r>
          </w:p>
        </w:tc>
        <w:tc>
          <w:tcPr>
            <w:tcW w:w="108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F0052D2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2A763408" w14:textId="77777777" w:rsidR="00BA419E" w:rsidRPr="006D7D73" w:rsidRDefault="00BA419E" w:rsidP="003766C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AB1F2E7" w14:textId="77777777" w:rsidR="00BA419E" w:rsidRPr="006D7D73" w:rsidRDefault="00BA419E" w:rsidP="006A0845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7C080ED" w14:textId="77777777" w:rsidR="00BA419E" w:rsidRPr="006D7D73" w:rsidRDefault="00BA419E" w:rsidP="0012687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F1EEB59" w14:textId="77777777" w:rsidR="00BA419E" w:rsidRDefault="00BA419E" w:rsidP="005F43D6">
      <w:pPr>
        <w:autoSpaceDE w:val="0"/>
        <w:autoSpaceDN w:val="0"/>
        <w:ind w:leftChars="-59" w:left="-142" w:right="26"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1206" w:dyaOrig="13743" w14:anchorId="4EE71C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4.25pt" o:ole="">
            <v:imagedata r:id="rId5" o:title=""/>
          </v:shape>
          <o:OLEObject Type="Embed" ProgID="Visio.Drawing.11" ShapeID="_x0000_i1025" DrawAspect="Content" ObjectID="_1710891238" r:id="rId6"/>
        </w:object>
      </w:r>
    </w:p>
    <w:p w14:paraId="20379AB6" w14:textId="77777777" w:rsidR="00BA419E" w:rsidRPr="006D7D73" w:rsidRDefault="00BA419E" w:rsidP="005F43D6">
      <w:pPr>
        <w:autoSpaceDE w:val="0"/>
        <w:autoSpaceDN w:val="0"/>
        <w:ind w:leftChars="-59" w:left="-142" w:right="26"/>
        <w:jc w:val="center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2"/>
        <w:gridCol w:w="1641"/>
        <w:gridCol w:w="1233"/>
        <w:gridCol w:w="1266"/>
        <w:gridCol w:w="1084"/>
      </w:tblGrid>
      <w:tr w:rsidR="00BA419E" w:rsidRPr="006D7D73" w14:paraId="2A572596" w14:textId="77777777" w:rsidTr="000F638E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03708BE" w14:textId="77777777" w:rsidR="00BA419E" w:rsidRPr="006D7D73" w:rsidRDefault="00BA419E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A419E" w:rsidRPr="006D7D73" w14:paraId="5302159D" w14:textId="77777777" w:rsidTr="000F638E">
        <w:trPr>
          <w:jc w:val="center"/>
        </w:trPr>
        <w:tc>
          <w:tcPr>
            <w:tcW w:w="454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C49A6AF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1" w:type="dxa"/>
            <w:tcBorders>
              <w:left w:val="single" w:sz="2" w:space="0" w:color="auto"/>
            </w:tcBorders>
            <w:vAlign w:val="center"/>
          </w:tcPr>
          <w:p w14:paraId="608C7472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3" w:type="dxa"/>
            <w:vAlign w:val="center"/>
          </w:tcPr>
          <w:p w14:paraId="075C1069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6" w:type="dxa"/>
            <w:vAlign w:val="center"/>
          </w:tcPr>
          <w:p w14:paraId="71EE3B32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B61F010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84" w:type="dxa"/>
            <w:tcBorders>
              <w:right w:val="single" w:sz="12" w:space="0" w:color="auto"/>
            </w:tcBorders>
            <w:vAlign w:val="center"/>
          </w:tcPr>
          <w:p w14:paraId="57437C3D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A419E" w:rsidRPr="006D7D73" w14:paraId="03489AFC" w14:textId="77777777" w:rsidTr="000F638E">
        <w:trPr>
          <w:trHeight w:val="663"/>
          <w:jc w:val="center"/>
        </w:trPr>
        <w:tc>
          <w:tcPr>
            <w:tcW w:w="454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203FFA1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1641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E7283ED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3" w:type="dxa"/>
            <w:tcBorders>
              <w:bottom w:val="single" w:sz="12" w:space="0" w:color="auto"/>
            </w:tcBorders>
            <w:vAlign w:val="center"/>
          </w:tcPr>
          <w:p w14:paraId="4A3BFD07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1266" w:type="dxa"/>
            <w:tcBorders>
              <w:bottom w:val="single" w:sz="12" w:space="0" w:color="auto"/>
            </w:tcBorders>
            <w:vAlign w:val="center"/>
          </w:tcPr>
          <w:p w14:paraId="7A66DEE4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781B980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5.04.27</w:t>
            </w:r>
          </w:p>
        </w:tc>
        <w:tc>
          <w:tcPr>
            <w:tcW w:w="108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6B65A43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3CB1925C" w14:textId="77777777" w:rsidR="00BA419E" w:rsidRPr="006D7D73" w:rsidRDefault="00BA419E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36E5492" w14:textId="77777777" w:rsidR="00BA419E" w:rsidRPr="006D7D73" w:rsidRDefault="00BA419E" w:rsidP="006A0845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AAF202A" w14:textId="77777777" w:rsidR="00BA419E" w:rsidRPr="006D7D73" w:rsidRDefault="00BA419E" w:rsidP="0012687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7B719B6F" w14:textId="77777777" w:rsidR="00BA419E" w:rsidRPr="006D7D73" w:rsidRDefault="00BA419E" w:rsidP="00BA41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對象：具本校學籍之學生且有投保學生平安保險者。</w:t>
      </w:r>
    </w:p>
    <w:p w14:paraId="5064E9A9" w14:textId="77777777" w:rsidR="00BA419E" w:rsidRPr="006D7D73" w:rsidRDefault="00BA419E" w:rsidP="00BA41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所需文件：</w:t>
      </w:r>
    </w:p>
    <w:p w14:paraId="4A64C772" w14:textId="77777777" w:rsidR="00BA419E" w:rsidRPr="006D7D73" w:rsidRDefault="00BA419E" w:rsidP="0012687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醫療給付：團體保險理賠申請書、診斷證明書及醫療費用收據明細（或影本加蓋醫療院所章）、骨折請附X光片（數位或傳統皆可）、存款簿封面影印本。</w:t>
      </w:r>
    </w:p>
    <w:p w14:paraId="17442C18" w14:textId="77777777" w:rsidR="00BA419E" w:rsidRPr="006D7D73" w:rsidRDefault="00BA419E" w:rsidP="0012687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殘廢給付：團體保險理賠申請書、殘廢診斷書及同意調查授權聲明書、意外殘廢另需檢附意外傷害事故證明文件、存款簿封面影印本。</w:t>
      </w:r>
    </w:p>
    <w:p w14:paraId="2D5C59BB" w14:textId="77777777" w:rsidR="00BA419E" w:rsidRPr="006D7D73" w:rsidRDefault="00BA419E" w:rsidP="0012687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身故給付：團體保險理賠申請書、同意調查授權聲明書、法定繼承人聲明同意書、死亡診斷書及相驗屍體證明書、學籍資料證明文件、除戶戶籍謄本、受益人身分證明文件、受益人戶籍謄本、受益人存款簿封面影印本、意外身故另需檢附意外傷害事故證明文件。</w:t>
      </w:r>
    </w:p>
    <w:p w14:paraId="4AEB1993" w14:textId="77777777" w:rsidR="00BA419E" w:rsidRPr="006D7D73" w:rsidRDefault="00BA419E" w:rsidP="0012687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以上所需文件，保險公司若需要，將視情況向受益人提出相關文件請求。</w:t>
      </w:r>
    </w:p>
    <w:p w14:paraId="3840F08C" w14:textId="77777777" w:rsidR="00BA419E" w:rsidRPr="006D7D73" w:rsidRDefault="00BA419E" w:rsidP="00BA41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理賠申請期限：事件發生（受傷或生病）當日算起至二年內有效。</w:t>
      </w:r>
    </w:p>
    <w:p w14:paraId="2E590407" w14:textId="77777777" w:rsidR="00BA419E" w:rsidRPr="006D7D73" w:rsidRDefault="00BA419E" w:rsidP="00BA41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事務處確認是否具有被保險人身份。</w:t>
      </w:r>
    </w:p>
    <w:p w14:paraId="27FC39DD" w14:textId="77777777" w:rsidR="00BA419E" w:rsidRPr="006D7D73" w:rsidRDefault="00BA419E" w:rsidP="00BA41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確認具有被保險人身份，申請書用印，寄理賠申請書及相關資料至保險公司。</w:t>
      </w:r>
    </w:p>
    <w:p w14:paraId="1244AB67" w14:textId="77777777" w:rsidR="00BA419E" w:rsidRPr="006D7D73" w:rsidRDefault="00BA419E" w:rsidP="00BA41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－4週內保險公司審核及核發學生理賠金至申請人金融機構帳戶內，除身故保險金外，學生團體保險其他各項保險金的受益人，是否為被保險人本人。</w:t>
      </w:r>
    </w:p>
    <w:p w14:paraId="6F705945" w14:textId="77777777" w:rsidR="00BA419E" w:rsidRPr="006D7D73" w:rsidRDefault="00BA419E" w:rsidP="00BA41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保險公司寄發理賠給付明細表至學生事務處。</w:t>
      </w:r>
    </w:p>
    <w:p w14:paraId="441D9783" w14:textId="77777777" w:rsidR="00BA419E" w:rsidRPr="006D7D73" w:rsidRDefault="00BA419E" w:rsidP="0012687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E4A68B6" w14:textId="77777777" w:rsidR="00BA419E" w:rsidRPr="006D7D73" w:rsidRDefault="00BA419E" w:rsidP="00BA41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團體保險理賠申請是否依程序辦理。</w:t>
      </w:r>
    </w:p>
    <w:p w14:paraId="479FEC14" w14:textId="77777777" w:rsidR="00BA419E" w:rsidRPr="006D7D73" w:rsidRDefault="00BA419E" w:rsidP="00BA41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除身故保險金外，學生團體保險其他各項保險金的受益人，是否為被保險人本人。</w:t>
      </w:r>
    </w:p>
    <w:p w14:paraId="5D308C90" w14:textId="77777777" w:rsidR="00BA419E" w:rsidRPr="006D7D73" w:rsidRDefault="00BA419E" w:rsidP="0012687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A8D4D3A" w14:textId="77777777" w:rsidR="00BA419E" w:rsidRPr="006D7D73" w:rsidRDefault="00BA419E" w:rsidP="00BA419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團體保險理賠申請書。</w:t>
      </w:r>
    </w:p>
    <w:p w14:paraId="09D8668B" w14:textId="77777777" w:rsidR="00BA419E" w:rsidRPr="006D7D73" w:rsidRDefault="00BA419E" w:rsidP="0012687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DE28603" w14:textId="77777777" w:rsidR="00BA419E" w:rsidRPr="006D7D73" w:rsidRDefault="00BA419E" w:rsidP="00BA41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學生團體保險契約條款規格書。</w:t>
      </w:r>
    </w:p>
    <w:p w14:paraId="063BFEAE" w14:textId="77777777" w:rsidR="00BA419E" w:rsidRPr="006D7D73" w:rsidRDefault="00BA419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6A607AB" w14:textId="77777777" w:rsidR="00BA419E" w:rsidRDefault="00BA419E" w:rsidP="00DB7E6F">
      <w:pPr>
        <w:sectPr w:rsidR="00BA419E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6A80F646" w14:textId="77777777" w:rsidR="00003732" w:rsidRDefault="00003732"/>
    <w:sectPr w:rsidR="0000373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065AB8"/>
    <w:multiLevelType w:val="multilevel"/>
    <w:tmpl w:val="D396B0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D4F5BE0"/>
    <w:multiLevelType w:val="multilevel"/>
    <w:tmpl w:val="04069C4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1912A59"/>
    <w:multiLevelType w:val="multilevel"/>
    <w:tmpl w:val="E70677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44D250E"/>
    <w:multiLevelType w:val="multilevel"/>
    <w:tmpl w:val="E28A43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33497369">
    <w:abstractNumId w:val="3"/>
  </w:num>
  <w:num w:numId="2" w16cid:durableId="661855947">
    <w:abstractNumId w:val="1"/>
  </w:num>
  <w:num w:numId="3" w16cid:durableId="329606454">
    <w:abstractNumId w:val="0"/>
  </w:num>
  <w:num w:numId="4" w16cid:durableId="7806557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419E"/>
    <w:rsid w:val="00003732"/>
    <w:rsid w:val="00884247"/>
    <w:rsid w:val="00BA41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EE03C5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419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A419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A419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A419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A419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51525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6</Words>
  <Characters>1008</Characters>
  <Application>Microsoft Office Word</Application>
  <DocSecurity>0</DocSecurity>
  <Lines>8</Lines>
  <Paragraphs>2</Paragraphs>
  <ScaleCrop>false</ScaleCrop>
  <Company/>
  <LinksUpToDate>false</LinksUpToDate>
  <CharactersWithSpaces>1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8:00Z</dcterms:modified>
</cp:coreProperties>
</file>